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2881"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18740118" w14:textId="2F32090A" w:rsidR="009B17B2" w:rsidRDefault="00121244" w:rsidP="00077340">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p w14:paraId="12D7FF1B" w14:textId="6CF1005E"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lastRenderedPageBreak/>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2CBBE689"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04785835"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2D777C71"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14C5C909"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74007200"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bookmarkStart w:id="6" w:name="_GoBack"/>
      <w:bookmarkEnd w:id="6"/>
      <w:r>
        <w:rPr>
          <w:b/>
        </w:rPr>
        <w:t>Application Containers</w:t>
      </w:r>
    </w:p>
    <w:p w14:paraId="60FDF411" w14:textId="07CB8C38" w:rsidR="00440A71" w:rsidRPr="00440A71" w:rsidRDefault="00440A71" w:rsidP="0074017F">
      <w:pPr>
        <w:pStyle w:val="BodyText"/>
        <w:numPr>
          <w:ilvl w:val="0"/>
          <w:numId w:val="48"/>
        </w:numPr>
        <w:spacing w:before="0" w:after="0"/>
      </w:pPr>
      <w:r w:rsidRPr="00440A71">
        <w:lastRenderedPageBreak/>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lastRenderedPageBreak/>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w:t>
      </w:r>
      <w:r>
        <w:lastRenderedPageBreak/>
        <w:t xml:space="preserve">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lastRenderedPageBreak/>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lastRenderedPageBreak/>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7C145A" w14:textId="77777777" w:rsidR="004A013B" w:rsidRDefault="004A013B">
      <w:r>
        <w:separator/>
      </w:r>
    </w:p>
    <w:p w14:paraId="1325BA28" w14:textId="77777777" w:rsidR="004A013B" w:rsidRDefault="004A013B"/>
  </w:endnote>
  <w:endnote w:type="continuationSeparator" w:id="0">
    <w:p w14:paraId="62BB954C" w14:textId="77777777" w:rsidR="004A013B" w:rsidRDefault="004A013B">
      <w:r>
        <w:continuationSeparator/>
      </w:r>
    </w:p>
    <w:p w14:paraId="515B7DD8" w14:textId="77777777" w:rsidR="004A013B" w:rsidRDefault="004A013B"/>
  </w:endnote>
  <w:endnote w:type="continuationNotice" w:id="1">
    <w:p w14:paraId="5F58EC5A" w14:textId="77777777" w:rsidR="004A013B" w:rsidRDefault="004A01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C2C096" w14:textId="77777777" w:rsidR="004A013B" w:rsidRDefault="004A013B">
      <w:r>
        <w:separator/>
      </w:r>
    </w:p>
    <w:p w14:paraId="40633EF8" w14:textId="77777777" w:rsidR="004A013B" w:rsidRDefault="004A013B"/>
  </w:footnote>
  <w:footnote w:type="continuationSeparator" w:id="0">
    <w:p w14:paraId="7A494C7B" w14:textId="77777777" w:rsidR="004A013B" w:rsidRDefault="004A013B">
      <w:r>
        <w:continuationSeparator/>
      </w:r>
    </w:p>
    <w:p w14:paraId="6907FFCB" w14:textId="77777777" w:rsidR="004A013B" w:rsidRDefault="004A013B"/>
  </w:footnote>
  <w:footnote w:type="continuationNotice" w:id="1">
    <w:p w14:paraId="0AD95829" w14:textId="77777777" w:rsidR="004A013B" w:rsidRDefault="004A013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0E96"/>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13B"/>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77FC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47BA"/>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3F19233A-4E3F-4DA2-8CFA-FB7EDB46B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920</Words>
  <Characters>16646</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